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3954388" w14:textId="77777777" w:rsidR="00D20C7E" w:rsidRDefault="00D20C7E" w:rsidP="003440D4">
      <w:pPr>
        <w:tabs>
          <w:tab w:val="left" w:pos="3086"/>
        </w:tabs>
        <w:spacing w:line="240" w:lineRule="auto"/>
        <w:rPr>
          <w:rFonts w:cs="Arial"/>
        </w:rPr>
      </w:pPr>
      <w:bookmarkStart w:id="0" w:name="_GoBack"/>
      <w:bookmarkEnd w:id="0"/>
    </w:p>
    <w:p w14:paraId="63954389" w14:textId="77777777" w:rsidR="00F71027" w:rsidRPr="00B04CB5" w:rsidRDefault="003440D4" w:rsidP="003440D4">
      <w:pPr>
        <w:tabs>
          <w:tab w:val="left" w:pos="3086"/>
        </w:tabs>
        <w:spacing w:line="240" w:lineRule="auto"/>
        <w:rPr>
          <w:rFonts w:cs="Arial"/>
        </w:rPr>
      </w:pPr>
      <w:r>
        <w:rPr>
          <w:rFonts w:cs="Arial"/>
        </w:rPr>
        <w:tab/>
      </w:r>
      <w:r w:rsidR="00553572">
        <w:rPr>
          <w:rFonts w:cs="Arial"/>
        </w:rPr>
        <w:br w:type="textWrapping" w:clear="all"/>
      </w:r>
    </w:p>
    <w:p w14:paraId="6395438A" w14:textId="77777777" w:rsidR="00F71027" w:rsidRPr="00B04CB5" w:rsidRDefault="00F71027" w:rsidP="00F71027">
      <w:pPr>
        <w:spacing w:line="240" w:lineRule="auto"/>
        <w:rPr>
          <w:rFonts w:cs="Arial"/>
        </w:rPr>
      </w:pPr>
    </w:p>
    <w:p w14:paraId="6395438B" w14:textId="77777777" w:rsidR="00E37E15" w:rsidRDefault="002514C4" w:rsidP="00F71027">
      <w:pPr>
        <w:rPr>
          <w:rFonts w:cs="Arial"/>
          <w:b/>
        </w:rPr>
      </w:pPr>
      <w:r>
        <w:object w:dxaOrig="12709" w:dyaOrig="5526" w14:anchorId="639543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5.8pt;height:307.1pt" o:ole="">
            <v:imagedata r:id="rId12" o:title=""/>
          </v:shape>
          <o:OLEObject Type="Embed" ProgID="Visio.Drawing.11" ShapeID="_x0000_i1025" DrawAspect="Content" ObjectID="_1590494955" r:id="rId13"/>
        </w:object>
      </w:r>
    </w:p>
    <w:p w14:paraId="6395438C" w14:textId="77777777" w:rsidR="00E37E15" w:rsidRDefault="00E37E15" w:rsidP="00F71027">
      <w:pPr>
        <w:rPr>
          <w:rFonts w:cs="Arial"/>
          <w:b/>
        </w:rPr>
      </w:pPr>
    </w:p>
    <w:p w14:paraId="6395438D" w14:textId="77777777" w:rsidR="00E37E15" w:rsidRDefault="00E37E15" w:rsidP="00F71027">
      <w:pPr>
        <w:rPr>
          <w:rFonts w:cs="Arial"/>
          <w:b/>
        </w:rPr>
      </w:pPr>
    </w:p>
    <w:p w14:paraId="6395438E" w14:textId="77777777"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14:paraId="63954393" w14:textId="77777777" w:rsidTr="0041477A">
        <w:tc>
          <w:tcPr>
            <w:tcW w:w="843" w:type="dxa"/>
          </w:tcPr>
          <w:p w14:paraId="6395438F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14:paraId="63954390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14:paraId="63954391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14:paraId="63954392" w14:textId="77777777"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14:paraId="63954398" w14:textId="77777777" w:rsidTr="0041477A">
        <w:tc>
          <w:tcPr>
            <w:tcW w:w="843" w:type="dxa"/>
          </w:tcPr>
          <w:p w14:paraId="6395439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14:paraId="63954395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14:paraId="63954396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14:paraId="63954397" w14:textId="77777777"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14:paraId="6395439D" w14:textId="77777777" w:rsidTr="0041477A">
        <w:tc>
          <w:tcPr>
            <w:tcW w:w="843" w:type="dxa"/>
          </w:tcPr>
          <w:p w14:paraId="6395439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14:paraId="6395439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395439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395439C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39543A2" w14:textId="77777777" w:rsidTr="0041477A">
        <w:tc>
          <w:tcPr>
            <w:tcW w:w="843" w:type="dxa"/>
          </w:tcPr>
          <w:p w14:paraId="6395439E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14:paraId="6395439F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39543A0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39543A1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39543A7" w14:textId="77777777" w:rsidTr="0041477A">
        <w:tc>
          <w:tcPr>
            <w:tcW w:w="843" w:type="dxa"/>
          </w:tcPr>
          <w:p w14:paraId="639543A3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14:paraId="639543A4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39543A5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39543A6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14:paraId="639543AC" w14:textId="77777777" w:rsidTr="0041477A">
        <w:tc>
          <w:tcPr>
            <w:tcW w:w="843" w:type="dxa"/>
          </w:tcPr>
          <w:p w14:paraId="639543A8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14:paraId="639543A9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14:paraId="639543AA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14:paraId="639543AB" w14:textId="77777777"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14:paraId="639543AD" w14:textId="77777777"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9543B1" w14:textId="77777777" w:rsidR="004E105F" w:rsidRDefault="004E105F" w:rsidP="00904A43">
      <w:pPr>
        <w:spacing w:line="240" w:lineRule="auto"/>
      </w:pPr>
      <w:r>
        <w:separator/>
      </w:r>
    </w:p>
  </w:endnote>
  <w:endnote w:type="continuationSeparator" w:id="0">
    <w:p w14:paraId="639543B2" w14:textId="77777777" w:rsidR="004E105F" w:rsidRDefault="004E105F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9543BC" w14:textId="77777777" w:rsidR="00904A43" w:rsidRPr="00B7446C" w:rsidRDefault="00617B4A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>Ent</w:t>
    </w:r>
    <w:r w:rsidR="00B7446C" w:rsidRPr="003D7D98">
      <w:rPr>
        <w:sz w:val="18"/>
        <w:szCs w:val="18"/>
      </w:rPr>
      <w:t>.</w:t>
    </w:r>
  </w:p>
  <w:p w14:paraId="639543BD" w14:textId="77777777" w:rsidR="00694E55" w:rsidRDefault="00694E55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9543C6" w14:textId="77777777" w:rsidR="00B7446C" w:rsidRDefault="00B7446C">
    <w:pPr>
      <w:pStyle w:val="Footer"/>
      <w:jc w:val="right"/>
    </w:pPr>
  </w:p>
  <w:p w14:paraId="639543C7" w14:textId="77777777"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14:paraId="639543C8" w14:textId="77777777"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14:paraId="639543C9" w14:textId="77777777"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</w:t>
    </w:r>
    <w:proofErr w:type="spellStart"/>
    <w:r w:rsidRPr="00553572">
      <w:rPr>
        <w:rFonts w:ascii="Arial" w:hAnsi="Arial" w:cs="Arial"/>
        <w:sz w:val="18"/>
        <w:szCs w:val="18"/>
      </w:rPr>
      <w:t>Sanimax</w:t>
    </w:r>
    <w:proofErr w:type="spellEnd"/>
    <w:r w:rsidRPr="00553572">
      <w:rPr>
        <w:rFonts w:ascii="Arial" w:hAnsi="Arial" w:cs="Arial"/>
        <w:sz w:val="18"/>
        <w:szCs w:val="18"/>
      </w:rPr>
      <w:t xml:space="preserve">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39543AF" w14:textId="77777777" w:rsidR="004E105F" w:rsidRDefault="004E105F" w:rsidP="00904A43">
      <w:pPr>
        <w:spacing w:line="240" w:lineRule="auto"/>
      </w:pPr>
      <w:r>
        <w:separator/>
      </w:r>
    </w:p>
  </w:footnote>
  <w:footnote w:type="continuationSeparator" w:id="0">
    <w:p w14:paraId="639543B0" w14:textId="77777777" w:rsidR="004E105F" w:rsidRDefault="004E105F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14:paraId="639543B9" w14:textId="77777777" w:rsidTr="0043120B">
      <w:trPr>
        <w:trHeight w:val="288"/>
      </w:trPr>
      <w:tc>
        <w:tcPr>
          <w:tcW w:w="8215" w:type="dxa"/>
        </w:tcPr>
        <w:p w14:paraId="639543B4" w14:textId="6676F3EE"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52096" behindDoc="0" locked="0" layoutInCell="1" allowOverlap="1" wp14:anchorId="639543CA" wp14:editId="639543CB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1C0B83">
                <w:rPr>
                  <w:rFonts w:ascii="Arial" w:eastAsiaTheme="majorEastAsia" w:hAnsi="Arial" w:cs="Arial"/>
                  <w:lang w:val="en-CA"/>
                </w:rPr>
                <w:t>Sales Rep Request</w:t>
              </w:r>
            </w:sdtContent>
          </w:sdt>
        </w:p>
        <w:p w14:paraId="639543B5" w14:textId="77777777"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639543B6" w14:textId="77777777"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14:paraId="639543B7" w14:textId="77777777"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639543B8" w14:textId="77777777"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14:paraId="639543BA" w14:textId="77777777"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14:paraId="639543C4" w14:textId="77777777" w:rsidTr="0041477A">
      <w:trPr>
        <w:trHeight w:val="288"/>
      </w:trPr>
      <w:tc>
        <w:tcPr>
          <w:tcW w:w="8215" w:type="dxa"/>
        </w:tcPr>
        <w:p w14:paraId="639543BE" w14:textId="5D66E382" w:rsidR="007E5951" w:rsidRDefault="00967072" w:rsidP="002E26AF">
          <w:pPr>
            <w:rPr>
              <w:rFonts w:eastAsiaTheme="minorHAnsi"/>
              <w:lang w:val="en-CA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2336" behindDoc="0" locked="0" layoutInCell="1" allowOverlap="1" wp14:anchorId="639543CC" wp14:editId="639543CD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1C0B83">
                <w:t>Sales Rep</w:t>
              </w:r>
              <w:r w:rsidR="002E26AF" w:rsidRPr="002E26AF">
                <w:t xml:space="preserve"> Request</w:t>
              </w:r>
            </w:sdtContent>
          </w:sdt>
        </w:p>
        <w:p w14:paraId="639543BF" w14:textId="77777777" w:rsidR="00967072" w:rsidRPr="00092B19" w:rsidRDefault="007E5951" w:rsidP="007E5951">
          <w:pPr>
            <w:pStyle w:val="Header"/>
            <w:rPr>
              <w:rFonts w:ascii="Arial" w:eastAsiaTheme="majorEastAsia" w:hAnsi="Arial" w:cs="Arial"/>
            </w:rPr>
          </w:pPr>
          <w:r w:rsidRPr="00092B19">
            <w:rPr>
              <w:rFonts w:ascii="Arial" w:eastAsiaTheme="majorEastAsia" w:hAnsi="Arial" w:cs="Arial"/>
            </w:rPr>
            <w:t xml:space="preserve"> </w:t>
          </w:r>
        </w:p>
        <w:p w14:paraId="639543C0" w14:textId="77777777"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14:paraId="639543C1" w14:textId="77777777"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14:paraId="639543C2" w14:textId="77777777"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14:paraId="639543C3" w14:textId="77777777"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14:paraId="639543C5" w14:textId="77777777"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287B00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287B00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A5A61"/>
    <w:rsid w:val="000B257E"/>
    <w:rsid w:val="000E21F3"/>
    <w:rsid w:val="00101D6A"/>
    <w:rsid w:val="00123AAA"/>
    <w:rsid w:val="001503FE"/>
    <w:rsid w:val="001C0B83"/>
    <w:rsid w:val="001E3112"/>
    <w:rsid w:val="00204B0F"/>
    <w:rsid w:val="002514C4"/>
    <w:rsid w:val="00280FA1"/>
    <w:rsid w:val="00287B00"/>
    <w:rsid w:val="002A1A2B"/>
    <w:rsid w:val="002D126D"/>
    <w:rsid w:val="002E26AF"/>
    <w:rsid w:val="003107DD"/>
    <w:rsid w:val="00326711"/>
    <w:rsid w:val="003440D4"/>
    <w:rsid w:val="00351F26"/>
    <w:rsid w:val="003614F2"/>
    <w:rsid w:val="00385055"/>
    <w:rsid w:val="00390CBA"/>
    <w:rsid w:val="003D7D98"/>
    <w:rsid w:val="0043120B"/>
    <w:rsid w:val="004E105F"/>
    <w:rsid w:val="0050431C"/>
    <w:rsid w:val="00553572"/>
    <w:rsid w:val="00596D8E"/>
    <w:rsid w:val="005D6009"/>
    <w:rsid w:val="00617B4A"/>
    <w:rsid w:val="00623745"/>
    <w:rsid w:val="00625951"/>
    <w:rsid w:val="00657A0C"/>
    <w:rsid w:val="00694E55"/>
    <w:rsid w:val="006B1169"/>
    <w:rsid w:val="006B2E95"/>
    <w:rsid w:val="00736A48"/>
    <w:rsid w:val="00775311"/>
    <w:rsid w:val="00785FFA"/>
    <w:rsid w:val="007E5951"/>
    <w:rsid w:val="007F6B1E"/>
    <w:rsid w:val="008360AA"/>
    <w:rsid w:val="008656EC"/>
    <w:rsid w:val="00866839"/>
    <w:rsid w:val="008824F6"/>
    <w:rsid w:val="008B03FB"/>
    <w:rsid w:val="00904A43"/>
    <w:rsid w:val="009121C0"/>
    <w:rsid w:val="00964AA7"/>
    <w:rsid w:val="00967072"/>
    <w:rsid w:val="009709B5"/>
    <w:rsid w:val="009D1987"/>
    <w:rsid w:val="009F1287"/>
    <w:rsid w:val="00A33302"/>
    <w:rsid w:val="00A8709D"/>
    <w:rsid w:val="00AF5E32"/>
    <w:rsid w:val="00B04CB5"/>
    <w:rsid w:val="00B0728F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E14A4"/>
    <w:rsid w:val="00C019A0"/>
    <w:rsid w:val="00C30397"/>
    <w:rsid w:val="00C83C7D"/>
    <w:rsid w:val="00C96E38"/>
    <w:rsid w:val="00CA6C07"/>
    <w:rsid w:val="00CC2EAE"/>
    <w:rsid w:val="00D07377"/>
    <w:rsid w:val="00D20C7E"/>
    <w:rsid w:val="00D51B24"/>
    <w:rsid w:val="00D54BD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1C0A"/>
    <w:rsid w:val="00F14B47"/>
    <w:rsid w:val="00F33087"/>
    <w:rsid w:val="00F4058E"/>
    <w:rsid w:val="00F5567C"/>
    <w:rsid w:val="00F71027"/>
    <w:rsid w:val="00F945AE"/>
    <w:rsid w:val="00F94A78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395438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14:paraId="09E03BE5" w14:textId="77777777"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14:paraId="09E03BE6" w14:textId="77777777"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14:paraId="09E03BE7" w14:textId="77777777"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14:paraId="09E03BE8" w14:textId="77777777"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0A35AD"/>
    <w:rsid w:val="0024428F"/>
    <w:rsid w:val="003510DF"/>
    <w:rsid w:val="006F7663"/>
    <w:rsid w:val="009D0ED7"/>
    <w:rsid w:val="00AD08AD"/>
    <w:rsid w:val="00C32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09E03BE5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37C75D-04E7-46C0-A7CA-C50589581A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4fc33907-ec55-4a55-b311-029bbd679f34"/>
    <ds:schemaRef ds:uri="http://purl.org/dc/elements/1.1/"/>
    <ds:schemaRef ds:uri="http://schemas.microsoft.com/office/2006/metadata/properties"/>
    <ds:schemaRef ds:uri="140526a6-9f2a-4403-b264-8f399f72503d"/>
    <ds:schemaRef ds:uri="4ddfd3b7-a09e-481e-ba00-30de2022893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5C2A335-F211-40EC-8DB6-BA6BA8C99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les Rep Request</vt:lpstr>
    </vt:vector>
  </TitlesOfParts>
  <Company>Sanimax</Company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les Rep Request</dc:title>
  <dc:creator>Ashley Koenigs</dc:creator>
  <cp:lastModifiedBy>Pasquale, Marisa - 3480</cp:lastModifiedBy>
  <cp:revision>2</cp:revision>
  <dcterms:created xsi:type="dcterms:W3CDTF">2018-06-14T19:23:00Z</dcterms:created>
  <dcterms:modified xsi:type="dcterms:W3CDTF">2018-06-14T1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